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288E" w:rsidRDefault="00F87A10">
      <w:r>
        <w:object w:dxaOrig="6511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5.5pt;height:441pt" o:ole="">
            <v:imagedata r:id="rId5" o:title=""/>
          </v:shape>
          <o:OLEObject Type="Embed" ProgID="Visio.Drawing.15" ShapeID="_x0000_i1029" DrawAspect="Content" ObjectID="_1534846739" r:id="rId6"/>
        </w:object>
      </w:r>
    </w:p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36250D" w:rsidP="00974633">
      <w:pPr>
        <w:pStyle w:val="ListParagraph"/>
        <w:numPr>
          <w:ilvl w:val="0"/>
          <w:numId w:val="1"/>
        </w:numPr>
      </w:pPr>
      <w:r>
        <w:t>Says Hello World</w:t>
      </w:r>
    </w:p>
    <w:p w:rsidR="0036250D" w:rsidRDefault="0036250D" w:rsidP="0036250D">
      <w:pPr>
        <w:pStyle w:val="ListParagraph"/>
        <w:numPr>
          <w:ilvl w:val="0"/>
          <w:numId w:val="1"/>
        </w:numPr>
      </w:pPr>
      <w:r>
        <w:t>Calculates Average</w:t>
      </w:r>
    </w:p>
    <w:p w:rsidR="0036250D" w:rsidRDefault="0036250D" w:rsidP="0036250D">
      <w:pPr>
        <w:pStyle w:val="ListParagraph"/>
        <w:numPr>
          <w:ilvl w:val="0"/>
          <w:numId w:val="1"/>
        </w:numPr>
      </w:pPr>
      <w:proofErr w:type="spellStart"/>
      <w:r>
        <w:t>Int</w:t>
      </w:r>
      <w:proofErr w:type="spellEnd"/>
      <w:r>
        <w:t xml:space="preserve"> A = 1;</w:t>
      </w:r>
    </w:p>
    <w:p w:rsidR="0036250D" w:rsidRDefault="0036250D" w:rsidP="0036250D">
      <w:pPr>
        <w:pStyle w:val="ListParagraph"/>
      </w:pPr>
      <w:proofErr w:type="spellStart"/>
      <w:r>
        <w:t>Int</w:t>
      </w:r>
      <w:proofErr w:type="spellEnd"/>
      <w:r>
        <w:t xml:space="preserve"> B = “input numbers”;</w:t>
      </w:r>
    </w:p>
    <w:p w:rsidR="0036250D" w:rsidRDefault="0036250D" w:rsidP="0036250D">
      <w:pPr>
        <w:pStyle w:val="ListParagraph"/>
      </w:pPr>
      <w:r>
        <w:t>A=A*B; if B is less than 1, go back to A*B, if B&gt;1, read the Number on A.</w:t>
      </w:r>
      <w:bookmarkStart w:id="0" w:name="_GoBack"/>
      <w:bookmarkEnd w:id="0"/>
    </w:p>
    <w:p w:rsidR="0036250D" w:rsidRDefault="0036250D" w:rsidP="0036250D">
      <w:pPr>
        <w:pStyle w:val="ListParagraph"/>
      </w:pPr>
    </w:p>
    <w:p w:rsidR="00F87A10" w:rsidRDefault="00F87A10"/>
    <w:p w:rsidR="00F87A10" w:rsidRDefault="00F87A10"/>
    <w:p w:rsidR="00F87A10" w:rsidRDefault="00F87A10">
      <w:r>
        <w:object w:dxaOrig="5265" w:dyaOrig="10695">
          <v:shape id="_x0000_i1037" type="#_x0000_t75" style="width:263.25pt;height:534.75pt" o:ole="">
            <v:imagedata r:id="rId7" o:title=""/>
          </v:shape>
          <o:OLEObject Type="Embed" ProgID="Visio.Drawing.15" ShapeID="_x0000_i1037" DrawAspect="Content" ObjectID="_1534846740" r:id="rId8"/>
        </w:object>
      </w:r>
    </w:p>
    <w:sectPr w:rsidR="00F87A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2B50FE"/>
    <w:multiLevelType w:val="hybridMultilevel"/>
    <w:tmpl w:val="E2347D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7A10"/>
    <w:rsid w:val="0036250D"/>
    <w:rsid w:val="00F3288E"/>
    <w:rsid w:val="00F87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6102D9"/>
  <w15:chartTrackingRefBased/>
  <w15:docId w15:val="{5023002A-45FA-4115-95A8-D5D49D137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250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1</Words>
  <Characters>18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gham ISD</Company>
  <LinksUpToDate>false</LinksUpToDate>
  <CharactersWithSpaces>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Baker</dc:creator>
  <cp:keywords/>
  <dc:description/>
  <cp:lastModifiedBy>Aaron Lawler</cp:lastModifiedBy>
  <cp:revision>2</cp:revision>
  <dcterms:created xsi:type="dcterms:W3CDTF">2016-09-08T17:32:00Z</dcterms:created>
  <dcterms:modified xsi:type="dcterms:W3CDTF">2016-09-08T17:32:00Z</dcterms:modified>
</cp:coreProperties>
</file>